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A3678A">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xmlns:w15="http://schemas.microsoft.com/office/word/2012/wordml">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xmlns:w15="http://schemas.microsoft.com/office/word/2012/wordml">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A3678A">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r>
                                      <w:rPr>
                                        <w:color w:val="5B9BD5" w:themeColor="accent1"/>
                                        <w:sz w:val="36"/>
                                        <w:szCs w:val="36"/>
                                      </w:rPr>
                                      <w:t>Buccio, Buckenmaier, Erkert, Haag, Katsepidis, Kirchniawy, Lachnit, Mössinger, Schneider, Schuster, Trujk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xmlns:w15="http://schemas.microsoft.com/office/word/2012/wordml">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A3678A">
          <w:pPr>
            <w:pStyle w:val="Verzeichnis2"/>
            <w:tabs>
              <w:tab w:val="right" w:leader="dot" w:pos="9062"/>
            </w:tabs>
            <w:rPr>
              <w:noProof/>
              <w:sz w:val="22"/>
              <w:szCs w:val="22"/>
              <w:lang w:eastAsia="de-DE"/>
            </w:rPr>
          </w:pPr>
          <w:hyperlink w:anchor="_Toc369185268" w:history="1">
            <w:r w:rsidR="00F9463F" w:rsidRPr="00B57781">
              <w:rPr>
                <w:rStyle w:val="Hyperlink"/>
                <w:noProof/>
              </w:rPr>
              <w:t>Teamaufteilung</w:t>
            </w:r>
            <w:r w:rsidR="00F9463F">
              <w:rPr>
                <w:noProof/>
                <w:webHidden/>
              </w:rPr>
              <w:tab/>
            </w:r>
            <w:r w:rsidR="00F9463F">
              <w:rPr>
                <w:noProof/>
                <w:webHidden/>
              </w:rPr>
              <w:fldChar w:fldCharType="begin"/>
            </w:r>
            <w:r w:rsidR="00F9463F">
              <w:rPr>
                <w:noProof/>
                <w:webHidden/>
              </w:rPr>
              <w:instrText xml:space="preserve"> PAGEREF _Toc369185268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A3678A">
          <w:pPr>
            <w:pStyle w:val="Verzeichnis1"/>
            <w:tabs>
              <w:tab w:val="right" w:leader="dot" w:pos="9062"/>
            </w:tabs>
            <w:rPr>
              <w:noProof/>
              <w:sz w:val="22"/>
              <w:szCs w:val="22"/>
              <w:lang w:eastAsia="de-DE"/>
            </w:rPr>
          </w:pPr>
          <w:hyperlink w:anchor="_Toc369185269" w:history="1">
            <w:r w:rsidR="00F9463F" w:rsidRPr="00B57781">
              <w:rPr>
                <w:rStyle w:val="Hyperlink"/>
                <w:noProof/>
              </w:rPr>
              <w:t>Anforderungen</w:t>
            </w:r>
            <w:r w:rsidR="00F9463F">
              <w:rPr>
                <w:noProof/>
                <w:webHidden/>
              </w:rPr>
              <w:tab/>
            </w:r>
            <w:r w:rsidR="00F9463F">
              <w:rPr>
                <w:noProof/>
                <w:webHidden/>
              </w:rPr>
              <w:fldChar w:fldCharType="begin"/>
            </w:r>
            <w:r w:rsidR="00F9463F">
              <w:rPr>
                <w:noProof/>
                <w:webHidden/>
              </w:rPr>
              <w:instrText xml:space="preserve"> PAGEREF _Toc369185269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A3678A">
          <w:pPr>
            <w:pStyle w:val="Verzeichnis2"/>
            <w:tabs>
              <w:tab w:val="right" w:leader="dot" w:pos="9062"/>
            </w:tabs>
            <w:rPr>
              <w:noProof/>
              <w:sz w:val="22"/>
              <w:szCs w:val="22"/>
              <w:lang w:eastAsia="de-DE"/>
            </w:rPr>
          </w:pPr>
          <w:hyperlink w:anchor="_Toc369185270" w:history="1">
            <w:r w:rsidR="00F9463F" w:rsidRPr="00B57781">
              <w:rPr>
                <w:rStyle w:val="Hyperlink"/>
                <w:noProof/>
              </w:rPr>
              <w:t>UseCase-Modell</w:t>
            </w:r>
            <w:r w:rsidR="00F9463F">
              <w:rPr>
                <w:noProof/>
                <w:webHidden/>
              </w:rPr>
              <w:tab/>
            </w:r>
            <w:r w:rsidR="00F9463F">
              <w:rPr>
                <w:noProof/>
                <w:webHidden/>
              </w:rPr>
              <w:fldChar w:fldCharType="begin"/>
            </w:r>
            <w:r w:rsidR="00F9463F">
              <w:rPr>
                <w:noProof/>
                <w:webHidden/>
              </w:rPr>
              <w:instrText xml:space="preserve"> PAGEREF _Toc369185270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1" w:history="1">
            <w:r w:rsidR="00F9463F" w:rsidRPr="00B57781">
              <w:rPr>
                <w:rStyle w:val="Hyperlink"/>
                <w:noProof/>
              </w:rPr>
              <w:t>Usecase „Login“</w:t>
            </w:r>
            <w:r w:rsidR="00F9463F">
              <w:rPr>
                <w:noProof/>
                <w:webHidden/>
              </w:rPr>
              <w:tab/>
            </w:r>
            <w:r w:rsidR="00F9463F">
              <w:rPr>
                <w:noProof/>
                <w:webHidden/>
              </w:rPr>
              <w:fldChar w:fldCharType="begin"/>
            </w:r>
            <w:r w:rsidR="00F9463F">
              <w:rPr>
                <w:noProof/>
                <w:webHidden/>
              </w:rPr>
              <w:instrText xml:space="preserve"> PAGEREF _Toc369185271 \h </w:instrText>
            </w:r>
            <w:r w:rsidR="00F9463F">
              <w:rPr>
                <w:noProof/>
                <w:webHidden/>
              </w:rPr>
            </w:r>
            <w:r w:rsidR="00F9463F">
              <w:rPr>
                <w:noProof/>
                <w:webHidden/>
              </w:rPr>
              <w:fldChar w:fldCharType="separate"/>
            </w:r>
            <w:r w:rsidR="00074A92">
              <w:rPr>
                <w:noProof/>
                <w:webHidden/>
              </w:rPr>
              <w:t>4</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2" w:history="1">
            <w:r w:rsidR="00F9463F" w:rsidRPr="00B57781">
              <w:rPr>
                <w:rStyle w:val="Hyperlink"/>
                <w:noProof/>
              </w:rPr>
              <w:t>Usecase „Passwort vergessen“</w:t>
            </w:r>
            <w:r w:rsidR="00F9463F">
              <w:rPr>
                <w:noProof/>
                <w:webHidden/>
              </w:rPr>
              <w:tab/>
            </w:r>
            <w:r w:rsidR="00F9463F">
              <w:rPr>
                <w:noProof/>
                <w:webHidden/>
              </w:rPr>
              <w:fldChar w:fldCharType="begin"/>
            </w:r>
            <w:r w:rsidR="00F9463F">
              <w:rPr>
                <w:noProof/>
                <w:webHidden/>
              </w:rPr>
              <w:instrText xml:space="preserve"> PAGEREF _Toc369185272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3" w:history="1">
            <w:r w:rsidR="00F9463F" w:rsidRPr="00B57781">
              <w:rPr>
                <w:rStyle w:val="Hyperlink"/>
                <w:noProof/>
              </w:rPr>
              <w:t>Usecase „Passwort ändern“</w:t>
            </w:r>
            <w:r w:rsidR="00F9463F">
              <w:rPr>
                <w:noProof/>
                <w:webHidden/>
              </w:rPr>
              <w:tab/>
            </w:r>
            <w:r w:rsidR="00F9463F">
              <w:rPr>
                <w:noProof/>
                <w:webHidden/>
              </w:rPr>
              <w:fldChar w:fldCharType="begin"/>
            </w:r>
            <w:r w:rsidR="00F9463F">
              <w:rPr>
                <w:noProof/>
                <w:webHidden/>
              </w:rPr>
              <w:instrText xml:space="preserve"> PAGEREF _Toc369185273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4" w:history="1">
            <w:r w:rsidR="00F9463F" w:rsidRPr="00B57781">
              <w:rPr>
                <w:rStyle w:val="Hyperlink"/>
                <w:noProof/>
              </w:rPr>
              <w:t>Usecase „Erfassen“</w:t>
            </w:r>
            <w:r w:rsidR="00F9463F">
              <w:rPr>
                <w:noProof/>
                <w:webHidden/>
              </w:rPr>
              <w:tab/>
            </w:r>
            <w:r w:rsidR="00F9463F">
              <w:rPr>
                <w:noProof/>
                <w:webHidden/>
              </w:rPr>
              <w:fldChar w:fldCharType="begin"/>
            </w:r>
            <w:r w:rsidR="00F9463F">
              <w:rPr>
                <w:noProof/>
                <w:webHidden/>
              </w:rPr>
              <w:instrText xml:space="preserve"> PAGEREF _Toc369185274 \h </w:instrText>
            </w:r>
            <w:r w:rsidR="00F9463F">
              <w:rPr>
                <w:noProof/>
                <w:webHidden/>
              </w:rPr>
            </w:r>
            <w:r w:rsidR="00F9463F">
              <w:rPr>
                <w:noProof/>
                <w:webHidden/>
              </w:rPr>
              <w:fldChar w:fldCharType="separate"/>
            </w:r>
            <w:r w:rsidR="00074A92">
              <w:rPr>
                <w:noProof/>
                <w:webHidden/>
              </w:rPr>
              <w:t>6</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5" w:history="1">
            <w:r w:rsidR="00F9463F" w:rsidRPr="00B57781">
              <w:rPr>
                <w:rStyle w:val="Hyperlink"/>
                <w:noProof/>
              </w:rPr>
              <w:t>Usecase „Arbeitsgruppe einsehen“</w:t>
            </w:r>
            <w:r w:rsidR="00F9463F">
              <w:rPr>
                <w:noProof/>
                <w:webHidden/>
              </w:rPr>
              <w:tab/>
            </w:r>
            <w:r w:rsidR="00F9463F">
              <w:rPr>
                <w:noProof/>
                <w:webHidden/>
              </w:rPr>
              <w:fldChar w:fldCharType="begin"/>
            </w:r>
            <w:r w:rsidR="00F9463F">
              <w:rPr>
                <w:noProof/>
                <w:webHidden/>
              </w:rPr>
              <w:instrText xml:space="preserve"> PAGEREF _Toc369185275 \h </w:instrText>
            </w:r>
            <w:r w:rsidR="00F9463F">
              <w:rPr>
                <w:noProof/>
                <w:webHidden/>
              </w:rPr>
            </w:r>
            <w:r w:rsidR="00F9463F">
              <w:rPr>
                <w:noProof/>
                <w:webHidden/>
              </w:rPr>
              <w:fldChar w:fldCharType="separate"/>
            </w:r>
            <w:r w:rsidR="00074A92">
              <w:rPr>
                <w:noProof/>
                <w:webHidden/>
              </w:rPr>
              <w:t>7</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6" w:history="1">
            <w:r w:rsidR="00F9463F" w:rsidRPr="00B57781">
              <w:rPr>
                <w:rStyle w:val="Hyperlink"/>
                <w:noProof/>
              </w:rPr>
              <w:t>Usecase „Arbeitsgruppen einsehen“</w:t>
            </w:r>
            <w:r w:rsidR="00F9463F">
              <w:rPr>
                <w:noProof/>
                <w:webHidden/>
              </w:rPr>
              <w:tab/>
            </w:r>
            <w:r w:rsidR="00F9463F">
              <w:rPr>
                <w:noProof/>
                <w:webHidden/>
              </w:rPr>
              <w:fldChar w:fldCharType="begin"/>
            </w:r>
            <w:r w:rsidR="00F9463F">
              <w:rPr>
                <w:noProof/>
                <w:webHidden/>
              </w:rPr>
              <w:instrText xml:space="preserve"> PAGEREF _Toc369185276 \h </w:instrText>
            </w:r>
            <w:r w:rsidR="00F9463F">
              <w:rPr>
                <w:noProof/>
                <w:webHidden/>
              </w:rPr>
            </w:r>
            <w:r w:rsidR="00F9463F">
              <w:rPr>
                <w:noProof/>
                <w:webHidden/>
              </w:rPr>
              <w:fldChar w:fldCharType="separate"/>
            </w:r>
            <w:r w:rsidR="00074A92">
              <w:rPr>
                <w:noProof/>
                <w:webHidden/>
              </w:rPr>
              <w:t>8</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7" w:history="1">
            <w:r w:rsidR="00F9463F" w:rsidRPr="00B57781">
              <w:rPr>
                <w:rStyle w:val="Hyperlink"/>
                <w:noProof/>
              </w:rPr>
              <w:t>Usecase „summierte Ergebnisse Gesamtbereich“</w:t>
            </w:r>
            <w:r w:rsidR="00F9463F">
              <w:rPr>
                <w:noProof/>
                <w:webHidden/>
              </w:rPr>
              <w:tab/>
            </w:r>
            <w:r w:rsidR="00F9463F">
              <w:rPr>
                <w:noProof/>
                <w:webHidden/>
              </w:rPr>
              <w:fldChar w:fldCharType="begin"/>
            </w:r>
            <w:r w:rsidR="00F9463F">
              <w:rPr>
                <w:noProof/>
                <w:webHidden/>
              </w:rPr>
              <w:instrText xml:space="preserve"> PAGEREF _Toc369185277 \h </w:instrText>
            </w:r>
            <w:r w:rsidR="00F9463F">
              <w:rPr>
                <w:noProof/>
                <w:webHidden/>
              </w:rPr>
            </w:r>
            <w:r w:rsidR="00F9463F">
              <w:rPr>
                <w:noProof/>
                <w:webHidden/>
              </w:rPr>
              <w:fldChar w:fldCharType="separate"/>
            </w:r>
            <w:r w:rsidR="00074A92">
              <w:rPr>
                <w:noProof/>
                <w:webHidden/>
              </w:rPr>
              <w:t>9</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8" w:history="1">
            <w:r w:rsidR="00F9463F" w:rsidRPr="00B57781">
              <w:rPr>
                <w:rStyle w:val="Hyperlink"/>
                <w:noProof/>
              </w:rPr>
              <w:t>Usecase „Mitarbeiter anlegen“</w:t>
            </w:r>
            <w:r w:rsidR="00F9463F">
              <w:rPr>
                <w:noProof/>
                <w:webHidden/>
              </w:rPr>
              <w:tab/>
            </w:r>
            <w:r w:rsidR="00F9463F">
              <w:rPr>
                <w:noProof/>
                <w:webHidden/>
              </w:rPr>
              <w:fldChar w:fldCharType="begin"/>
            </w:r>
            <w:r w:rsidR="00F9463F">
              <w:rPr>
                <w:noProof/>
                <w:webHidden/>
              </w:rPr>
              <w:instrText xml:space="preserve"> PAGEREF _Toc369185278 \h </w:instrText>
            </w:r>
            <w:r w:rsidR="00F9463F">
              <w:rPr>
                <w:noProof/>
                <w:webHidden/>
              </w:rPr>
            </w:r>
            <w:r w:rsidR="00F9463F">
              <w:rPr>
                <w:noProof/>
                <w:webHidden/>
              </w:rPr>
              <w:fldChar w:fldCharType="separate"/>
            </w:r>
            <w:r w:rsidR="00074A92">
              <w:rPr>
                <w:noProof/>
                <w:webHidden/>
              </w:rPr>
              <w:t>10</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79" w:history="1">
            <w:r w:rsidR="00F9463F" w:rsidRPr="00B57781">
              <w:rPr>
                <w:rStyle w:val="Hyperlink"/>
                <w:noProof/>
              </w:rPr>
              <w:t>Usecase „Mitarbeiter bearbeiten“</w:t>
            </w:r>
            <w:r w:rsidR="00F9463F">
              <w:rPr>
                <w:noProof/>
                <w:webHidden/>
              </w:rPr>
              <w:tab/>
            </w:r>
            <w:r w:rsidR="00F9463F">
              <w:rPr>
                <w:noProof/>
                <w:webHidden/>
              </w:rPr>
              <w:fldChar w:fldCharType="begin"/>
            </w:r>
            <w:r w:rsidR="00F9463F">
              <w:rPr>
                <w:noProof/>
                <w:webHidden/>
              </w:rPr>
              <w:instrText xml:space="preserve"> PAGEREF _Toc369185279 \h </w:instrText>
            </w:r>
            <w:r w:rsidR="00F9463F">
              <w:rPr>
                <w:noProof/>
                <w:webHidden/>
              </w:rPr>
            </w:r>
            <w:r w:rsidR="00F9463F">
              <w:rPr>
                <w:noProof/>
                <w:webHidden/>
              </w:rPr>
              <w:fldChar w:fldCharType="separate"/>
            </w:r>
            <w:r w:rsidR="00074A92">
              <w:rPr>
                <w:noProof/>
                <w:webHidden/>
              </w:rPr>
              <w:t>11</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0" w:history="1">
            <w:r w:rsidR="00F9463F" w:rsidRPr="00B57781">
              <w:rPr>
                <w:rStyle w:val="Hyperlink"/>
                <w:noProof/>
              </w:rPr>
              <w:t>Usecase „Mitarbeiter löschen“</w:t>
            </w:r>
            <w:r w:rsidR="00F9463F">
              <w:rPr>
                <w:noProof/>
                <w:webHidden/>
              </w:rPr>
              <w:tab/>
            </w:r>
            <w:r w:rsidR="00F9463F">
              <w:rPr>
                <w:noProof/>
                <w:webHidden/>
              </w:rPr>
              <w:fldChar w:fldCharType="begin"/>
            </w:r>
            <w:r w:rsidR="00F9463F">
              <w:rPr>
                <w:noProof/>
                <w:webHidden/>
              </w:rPr>
              <w:instrText xml:space="preserve"> PAGEREF _Toc369185280 \h </w:instrText>
            </w:r>
            <w:r w:rsidR="00F9463F">
              <w:rPr>
                <w:noProof/>
                <w:webHidden/>
              </w:rPr>
            </w:r>
            <w:r w:rsidR="00F9463F">
              <w:rPr>
                <w:noProof/>
                <w:webHidden/>
              </w:rPr>
              <w:fldChar w:fldCharType="separate"/>
            </w:r>
            <w:r w:rsidR="00074A92">
              <w:rPr>
                <w:noProof/>
                <w:webHidden/>
              </w:rPr>
              <w:t>13</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1" w:history="1">
            <w:r w:rsidR="00F9463F" w:rsidRPr="00B57781">
              <w:rPr>
                <w:rStyle w:val="Hyperlink"/>
                <w:noProof/>
              </w:rPr>
              <w:t>Usecase „Arbeitsgruppe anlegen“</w:t>
            </w:r>
            <w:r w:rsidR="00F9463F">
              <w:rPr>
                <w:noProof/>
                <w:webHidden/>
              </w:rPr>
              <w:tab/>
            </w:r>
            <w:r w:rsidR="00F9463F">
              <w:rPr>
                <w:noProof/>
                <w:webHidden/>
              </w:rPr>
              <w:fldChar w:fldCharType="begin"/>
            </w:r>
            <w:r w:rsidR="00F9463F">
              <w:rPr>
                <w:noProof/>
                <w:webHidden/>
              </w:rPr>
              <w:instrText xml:space="preserve"> PAGEREF _Toc369185281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2" w:history="1">
            <w:r w:rsidR="00F9463F" w:rsidRPr="00B57781">
              <w:rPr>
                <w:rStyle w:val="Hyperlink"/>
                <w:noProof/>
              </w:rPr>
              <w:t>Usecase „Arbeitsgruppe bearbeiten“</w:t>
            </w:r>
            <w:r w:rsidR="00F9463F">
              <w:rPr>
                <w:noProof/>
                <w:webHidden/>
              </w:rPr>
              <w:tab/>
            </w:r>
            <w:r w:rsidR="00F9463F">
              <w:rPr>
                <w:noProof/>
                <w:webHidden/>
              </w:rPr>
              <w:fldChar w:fldCharType="begin"/>
            </w:r>
            <w:r w:rsidR="00F9463F">
              <w:rPr>
                <w:noProof/>
                <w:webHidden/>
              </w:rPr>
              <w:instrText xml:space="preserve"> PAGEREF _Toc369185282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3" w:history="1">
            <w:r w:rsidR="00F9463F" w:rsidRPr="00B57781">
              <w:rPr>
                <w:rStyle w:val="Hyperlink"/>
                <w:noProof/>
              </w:rPr>
              <w:t>Usecase „Arbeitsgruppe löschen“</w:t>
            </w:r>
            <w:r w:rsidR="00F9463F">
              <w:rPr>
                <w:noProof/>
                <w:webHidden/>
              </w:rPr>
              <w:tab/>
            </w:r>
            <w:r w:rsidR="00F9463F">
              <w:rPr>
                <w:noProof/>
                <w:webHidden/>
              </w:rPr>
              <w:fldChar w:fldCharType="begin"/>
            </w:r>
            <w:r w:rsidR="00F9463F">
              <w:rPr>
                <w:noProof/>
                <w:webHidden/>
              </w:rPr>
              <w:instrText xml:space="preserve"> PAGEREF _Toc369185283 \h </w:instrText>
            </w:r>
            <w:r w:rsidR="00F9463F">
              <w:rPr>
                <w:noProof/>
                <w:webHidden/>
              </w:rPr>
            </w:r>
            <w:r w:rsidR="00F9463F">
              <w:rPr>
                <w:noProof/>
                <w:webHidden/>
              </w:rPr>
              <w:fldChar w:fldCharType="separate"/>
            </w:r>
            <w:r w:rsidR="00074A92">
              <w:rPr>
                <w:noProof/>
                <w:webHidden/>
              </w:rPr>
              <w:t>17</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4" w:history="1">
            <w:r w:rsidR="00F9463F" w:rsidRPr="00B57781">
              <w:rPr>
                <w:rStyle w:val="Hyperlink"/>
                <w:noProof/>
              </w:rPr>
              <w:t>Usecase „Bereich anlegen“</w:t>
            </w:r>
            <w:r w:rsidR="00F9463F">
              <w:rPr>
                <w:noProof/>
                <w:webHidden/>
              </w:rPr>
              <w:tab/>
            </w:r>
            <w:r w:rsidR="00F9463F">
              <w:rPr>
                <w:noProof/>
                <w:webHidden/>
              </w:rPr>
              <w:fldChar w:fldCharType="begin"/>
            </w:r>
            <w:r w:rsidR="00F9463F">
              <w:rPr>
                <w:noProof/>
                <w:webHidden/>
              </w:rPr>
              <w:instrText xml:space="preserve"> PAGEREF _Toc369185284 \h </w:instrText>
            </w:r>
            <w:r w:rsidR="00F9463F">
              <w:rPr>
                <w:noProof/>
                <w:webHidden/>
              </w:rPr>
            </w:r>
            <w:r w:rsidR="00F9463F">
              <w:rPr>
                <w:noProof/>
                <w:webHidden/>
              </w:rPr>
              <w:fldChar w:fldCharType="separate"/>
            </w:r>
            <w:r w:rsidR="00074A92">
              <w:rPr>
                <w:noProof/>
                <w:webHidden/>
              </w:rPr>
              <w:t>18</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5" w:history="1">
            <w:r w:rsidR="00F9463F" w:rsidRPr="00B57781">
              <w:rPr>
                <w:rStyle w:val="Hyperlink"/>
                <w:noProof/>
              </w:rPr>
              <w:t>Usecase „Bereich bearbeiten“</w:t>
            </w:r>
            <w:r w:rsidR="00F9463F">
              <w:rPr>
                <w:noProof/>
                <w:webHidden/>
              </w:rPr>
              <w:tab/>
            </w:r>
            <w:r w:rsidR="00F9463F">
              <w:rPr>
                <w:noProof/>
                <w:webHidden/>
              </w:rPr>
              <w:fldChar w:fldCharType="begin"/>
            </w:r>
            <w:r w:rsidR="00F9463F">
              <w:rPr>
                <w:noProof/>
                <w:webHidden/>
              </w:rPr>
              <w:instrText xml:space="preserve"> PAGEREF _Toc369185285 \h </w:instrText>
            </w:r>
            <w:r w:rsidR="00F9463F">
              <w:rPr>
                <w:noProof/>
                <w:webHidden/>
              </w:rPr>
            </w:r>
            <w:r w:rsidR="00F9463F">
              <w:rPr>
                <w:noProof/>
                <w:webHidden/>
              </w:rPr>
              <w:fldChar w:fldCharType="separate"/>
            </w:r>
            <w:r w:rsidR="00074A92">
              <w:rPr>
                <w:noProof/>
                <w:webHidden/>
              </w:rPr>
              <w:t>19</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6" w:history="1">
            <w:r w:rsidR="00F9463F" w:rsidRPr="00B57781">
              <w:rPr>
                <w:rStyle w:val="Hyperlink"/>
                <w:noProof/>
              </w:rPr>
              <w:t>Usecase „Bereich löschen“</w:t>
            </w:r>
            <w:r w:rsidR="00F9463F">
              <w:rPr>
                <w:noProof/>
                <w:webHidden/>
              </w:rPr>
              <w:tab/>
            </w:r>
            <w:r w:rsidR="00F9463F">
              <w:rPr>
                <w:noProof/>
                <w:webHidden/>
              </w:rPr>
              <w:fldChar w:fldCharType="begin"/>
            </w:r>
            <w:r w:rsidR="00F9463F">
              <w:rPr>
                <w:noProof/>
                <w:webHidden/>
              </w:rPr>
              <w:instrText xml:space="preserve"> PAGEREF _Toc369185286 \h </w:instrText>
            </w:r>
            <w:r w:rsidR="00F9463F">
              <w:rPr>
                <w:noProof/>
                <w:webHidden/>
              </w:rPr>
            </w:r>
            <w:r w:rsidR="00F9463F">
              <w:rPr>
                <w:noProof/>
                <w:webHidden/>
              </w:rPr>
              <w:fldChar w:fldCharType="separate"/>
            </w:r>
            <w:r w:rsidR="00074A92">
              <w:rPr>
                <w:noProof/>
                <w:webHidden/>
              </w:rPr>
              <w:t>20</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7" w:history="1">
            <w:r w:rsidR="00F9463F" w:rsidRPr="00B57781">
              <w:rPr>
                <w:rStyle w:val="Hyperlink"/>
                <w:noProof/>
              </w:rPr>
              <w:t>Usecase „zusammenrechnen Kalenderwoche“</w:t>
            </w:r>
            <w:r w:rsidR="00F9463F">
              <w:rPr>
                <w:noProof/>
                <w:webHidden/>
              </w:rPr>
              <w:tab/>
            </w:r>
            <w:r w:rsidR="00F9463F">
              <w:rPr>
                <w:noProof/>
                <w:webHidden/>
              </w:rPr>
              <w:fldChar w:fldCharType="begin"/>
            </w:r>
            <w:r w:rsidR="00F9463F">
              <w:rPr>
                <w:noProof/>
                <w:webHidden/>
              </w:rPr>
              <w:instrText xml:space="preserve"> PAGEREF _Toc369185287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8" w:history="1">
            <w:r w:rsidR="00F9463F" w:rsidRPr="00B57781">
              <w:rPr>
                <w:rStyle w:val="Hyperlink"/>
                <w:noProof/>
              </w:rPr>
              <w:t>Usecase „zusammenrechnen Kalenderjahr“</w:t>
            </w:r>
            <w:r w:rsidR="00F9463F">
              <w:rPr>
                <w:noProof/>
                <w:webHidden/>
              </w:rPr>
              <w:tab/>
            </w:r>
            <w:r w:rsidR="00F9463F">
              <w:rPr>
                <w:noProof/>
                <w:webHidden/>
              </w:rPr>
              <w:fldChar w:fldCharType="begin"/>
            </w:r>
            <w:r w:rsidR="00F9463F">
              <w:rPr>
                <w:noProof/>
                <w:webHidden/>
              </w:rPr>
              <w:instrText xml:space="preserve"> PAGEREF _Toc369185288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A3678A">
          <w:pPr>
            <w:pStyle w:val="Verzeichnis3"/>
            <w:tabs>
              <w:tab w:val="right" w:leader="dot" w:pos="9062"/>
            </w:tabs>
            <w:rPr>
              <w:noProof/>
              <w:sz w:val="22"/>
              <w:szCs w:val="22"/>
              <w:lang w:eastAsia="de-DE"/>
            </w:rPr>
          </w:pPr>
          <w:hyperlink w:anchor="_Toc369185289" w:history="1">
            <w:r w:rsidR="00F9463F" w:rsidRPr="00B57781">
              <w:rPr>
                <w:rStyle w:val="Hyperlink"/>
                <w:noProof/>
              </w:rPr>
              <w:t>Usecase „Einträge löschen“</w:t>
            </w:r>
            <w:r w:rsidR="00F9463F">
              <w:rPr>
                <w:noProof/>
                <w:webHidden/>
              </w:rPr>
              <w:tab/>
            </w:r>
            <w:r w:rsidR="00F9463F">
              <w:rPr>
                <w:noProof/>
                <w:webHidden/>
              </w:rPr>
              <w:fldChar w:fldCharType="begin"/>
            </w:r>
            <w:r w:rsidR="00F9463F">
              <w:rPr>
                <w:noProof/>
                <w:webHidden/>
              </w:rPr>
              <w:instrText xml:space="preserve"> PAGEREF _Toc369185289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A3678A">
          <w:pPr>
            <w:pStyle w:val="Verzeichnis2"/>
            <w:tabs>
              <w:tab w:val="right" w:leader="dot" w:pos="9062"/>
            </w:tabs>
            <w:rPr>
              <w:noProof/>
              <w:sz w:val="22"/>
              <w:szCs w:val="22"/>
              <w:lang w:eastAsia="de-DE"/>
            </w:rPr>
          </w:pPr>
          <w:hyperlink w:anchor="_Toc369185290" w:history="1">
            <w:r w:rsidR="00F9463F" w:rsidRPr="00B57781">
              <w:rPr>
                <w:rStyle w:val="Hyperlink"/>
                <w:noProof/>
              </w:rPr>
              <w:t>Fachliches Klassenmodell</w:t>
            </w:r>
            <w:r w:rsidR="00F9463F">
              <w:rPr>
                <w:noProof/>
                <w:webHidden/>
              </w:rPr>
              <w:tab/>
            </w:r>
            <w:r w:rsidR="00F9463F">
              <w:rPr>
                <w:noProof/>
                <w:webHidden/>
              </w:rPr>
              <w:fldChar w:fldCharType="begin"/>
            </w:r>
            <w:r w:rsidR="00F9463F">
              <w:rPr>
                <w:noProof/>
                <w:webHidden/>
              </w:rPr>
              <w:instrText xml:space="preserve"> PAGEREF _Toc369185290 \h </w:instrText>
            </w:r>
            <w:r w:rsidR="00F9463F">
              <w:rPr>
                <w:noProof/>
                <w:webHidden/>
              </w:rPr>
            </w:r>
            <w:r w:rsidR="00F9463F">
              <w:rPr>
                <w:noProof/>
                <w:webHidden/>
              </w:rPr>
              <w:fldChar w:fldCharType="separate"/>
            </w:r>
            <w:r w:rsidR="00074A92">
              <w:rPr>
                <w:noProof/>
                <w:webHidden/>
              </w:rPr>
              <w:t>22</w:t>
            </w:r>
            <w:r w:rsidR="00F9463F">
              <w:rPr>
                <w:noProof/>
                <w:webHidden/>
              </w:rPr>
              <w:fldChar w:fldCharType="end"/>
            </w:r>
          </w:hyperlink>
        </w:p>
        <w:p w:rsidR="00F9463F" w:rsidRDefault="00A3678A">
          <w:pPr>
            <w:pStyle w:val="Verzeichnis1"/>
            <w:tabs>
              <w:tab w:val="right" w:leader="dot" w:pos="9062"/>
            </w:tabs>
            <w:rPr>
              <w:noProof/>
              <w:sz w:val="22"/>
              <w:szCs w:val="22"/>
              <w:lang w:eastAsia="de-DE"/>
            </w:rPr>
          </w:pPr>
          <w:hyperlink w:anchor="_Toc369185291" w:history="1">
            <w:r w:rsidR="00F9463F" w:rsidRPr="00B57781">
              <w:rPr>
                <w:rStyle w:val="Hyperlink"/>
                <w:noProof/>
              </w:rPr>
              <w:t>Systemarchitektur</w:t>
            </w:r>
            <w:r w:rsidR="00F9463F">
              <w:rPr>
                <w:noProof/>
                <w:webHidden/>
              </w:rPr>
              <w:tab/>
            </w:r>
            <w:r w:rsidR="00F9463F">
              <w:rPr>
                <w:noProof/>
                <w:webHidden/>
              </w:rPr>
              <w:fldChar w:fldCharType="begin"/>
            </w:r>
            <w:r w:rsidR="00F9463F">
              <w:rPr>
                <w:noProof/>
                <w:webHidden/>
              </w:rPr>
              <w:instrText xml:space="preserve"> PAGEREF _Toc369185291 \h </w:instrText>
            </w:r>
            <w:r w:rsidR="00F9463F">
              <w:rPr>
                <w:noProof/>
                <w:webHidden/>
              </w:rPr>
            </w:r>
            <w:r w:rsidR="00F9463F">
              <w:rPr>
                <w:noProof/>
                <w:webHidden/>
              </w:rPr>
              <w:fldChar w:fldCharType="separate"/>
            </w:r>
            <w:r w:rsidR="00074A92">
              <w:rPr>
                <w:noProof/>
                <w:webHidden/>
              </w:rPr>
              <w:t>23</w:t>
            </w:r>
            <w:r w:rsidR="00F9463F">
              <w:rPr>
                <w:noProof/>
                <w:webHidden/>
              </w:rPr>
              <w:fldChar w:fldCharType="end"/>
            </w:r>
          </w:hyperlink>
        </w:p>
        <w:p w:rsidR="00F9463F" w:rsidRDefault="00A3678A">
          <w:pPr>
            <w:pStyle w:val="Verzeichnis1"/>
            <w:tabs>
              <w:tab w:val="right" w:leader="dot" w:pos="9062"/>
            </w:tabs>
            <w:rPr>
              <w:noProof/>
              <w:sz w:val="22"/>
              <w:szCs w:val="22"/>
              <w:lang w:eastAsia="de-DE"/>
            </w:rPr>
          </w:pPr>
          <w:hyperlink w:anchor="_Toc369185292" w:history="1">
            <w:r w:rsidR="00F9463F" w:rsidRPr="00B57781">
              <w:rPr>
                <w:rStyle w:val="Hyperlink"/>
                <w:noProof/>
              </w:rPr>
              <w:t>Rechte und Rollenkonzept</w:t>
            </w:r>
            <w:r w:rsidR="00F9463F">
              <w:rPr>
                <w:noProof/>
                <w:webHidden/>
              </w:rPr>
              <w:tab/>
            </w:r>
            <w:r w:rsidR="00F9463F">
              <w:rPr>
                <w:noProof/>
                <w:webHidden/>
              </w:rPr>
              <w:fldChar w:fldCharType="begin"/>
            </w:r>
            <w:r w:rsidR="00F9463F">
              <w:rPr>
                <w:noProof/>
                <w:webHidden/>
              </w:rPr>
              <w:instrText xml:space="preserve"> PAGEREF _Toc369185292 \h </w:instrText>
            </w:r>
            <w:r w:rsidR="00F9463F">
              <w:rPr>
                <w:noProof/>
                <w:webHidden/>
              </w:rPr>
            </w:r>
            <w:r w:rsidR="00F9463F">
              <w:rPr>
                <w:noProof/>
                <w:webHidden/>
              </w:rPr>
              <w:fldChar w:fldCharType="separate"/>
            </w:r>
            <w:r w:rsidR="00074A92">
              <w:rPr>
                <w:noProof/>
                <w:webHidden/>
              </w:rPr>
              <w:t>25</w:t>
            </w:r>
            <w:r w:rsidR="00F9463F">
              <w:rPr>
                <w:noProof/>
                <w:webHidden/>
              </w:rPr>
              <w:fldChar w:fldCharType="end"/>
            </w:r>
          </w:hyperlink>
        </w:p>
        <w:p w:rsidR="00F9463F" w:rsidRDefault="00A3678A">
          <w:pPr>
            <w:pStyle w:val="Verzeichnis1"/>
            <w:tabs>
              <w:tab w:val="right" w:leader="dot" w:pos="9062"/>
            </w:tabs>
            <w:rPr>
              <w:noProof/>
              <w:sz w:val="22"/>
              <w:szCs w:val="22"/>
              <w:lang w:eastAsia="de-DE"/>
            </w:rPr>
          </w:pPr>
          <w:hyperlink w:anchor="_Toc369185293" w:history="1">
            <w:r w:rsidR="00F9463F" w:rsidRPr="00B57781">
              <w:rPr>
                <w:rStyle w:val="Hyperlink"/>
                <w:noProof/>
              </w:rPr>
              <w:t>Planung und Aufwandsschätzung</w:t>
            </w:r>
            <w:r w:rsidR="00F9463F">
              <w:rPr>
                <w:noProof/>
                <w:webHidden/>
              </w:rPr>
              <w:tab/>
            </w:r>
            <w:r w:rsidR="00F9463F">
              <w:rPr>
                <w:noProof/>
                <w:webHidden/>
              </w:rPr>
              <w:fldChar w:fldCharType="begin"/>
            </w:r>
            <w:r w:rsidR="00F9463F">
              <w:rPr>
                <w:noProof/>
                <w:webHidden/>
              </w:rPr>
              <w:instrText xml:space="preserve"> PAGEREF _Toc369185293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A3678A">
          <w:pPr>
            <w:pStyle w:val="Verzeichnis2"/>
            <w:tabs>
              <w:tab w:val="right" w:leader="dot" w:pos="9062"/>
            </w:tabs>
            <w:rPr>
              <w:noProof/>
              <w:sz w:val="22"/>
              <w:szCs w:val="22"/>
              <w:lang w:eastAsia="de-DE"/>
            </w:rPr>
          </w:pPr>
          <w:hyperlink w:anchor="_Toc369185294" w:history="1">
            <w:r w:rsidR="00F9463F" w:rsidRPr="00B57781">
              <w:rPr>
                <w:rStyle w:val="Hyperlink"/>
                <w:noProof/>
              </w:rPr>
              <w:t>Aufwandsschätzung</w:t>
            </w:r>
            <w:r w:rsidR="00F9463F">
              <w:rPr>
                <w:noProof/>
                <w:webHidden/>
              </w:rPr>
              <w:tab/>
            </w:r>
            <w:r w:rsidR="00F9463F">
              <w:rPr>
                <w:noProof/>
                <w:webHidden/>
              </w:rPr>
              <w:fldChar w:fldCharType="begin"/>
            </w:r>
            <w:r w:rsidR="00F9463F">
              <w:rPr>
                <w:noProof/>
                <w:webHidden/>
              </w:rPr>
              <w:instrText xml:space="preserve"> PAGEREF _Toc369185294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A3678A">
          <w:pPr>
            <w:pStyle w:val="Verzeichnis2"/>
            <w:tabs>
              <w:tab w:val="right" w:leader="dot" w:pos="9062"/>
            </w:tabs>
            <w:rPr>
              <w:noProof/>
              <w:sz w:val="22"/>
              <w:szCs w:val="22"/>
              <w:lang w:eastAsia="de-DE"/>
            </w:rPr>
          </w:pPr>
          <w:hyperlink w:anchor="_Toc369185295" w:history="1">
            <w:r w:rsidR="00F9463F" w:rsidRPr="00B57781">
              <w:rPr>
                <w:rStyle w:val="Hyperlink"/>
                <w:noProof/>
              </w:rPr>
              <w:t>Planung</w:t>
            </w:r>
            <w:r w:rsidR="00F9463F">
              <w:rPr>
                <w:noProof/>
                <w:webHidden/>
              </w:rPr>
              <w:tab/>
            </w:r>
            <w:r w:rsidR="00F9463F">
              <w:rPr>
                <w:noProof/>
                <w:webHidden/>
              </w:rPr>
              <w:fldChar w:fldCharType="begin"/>
            </w:r>
            <w:r w:rsidR="00F9463F">
              <w:rPr>
                <w:noProof/>
                <w:webHidden/>
              </w:rPr>
              <w:instrText xml:space="preserve"> PAGEREF _Toc369185295 \h </w:instrText>
            </w:r>
            <w:r w:rsidR="00F9463F">
              <w:rPr>
                <w:noProof/>
                <w:webHidden/>
              </w:rPr>
            </w:r>
            <w:r w:rsidR="00F9463F">
              <w:rPr>
                <w:noProof/>
                <w:webHidden/>
              </w:rPr>
              <w:fldChar w:fldCharType="separate"/>
            </w:r>
            <w:r w:rsidR="00074A92">
              <w:rPr>
                <w:noProof/>
                <w:webHidden/>
              </w:rPr>
              <w:t>27</w:t>
            </w:r>
            <w:r w:rsidR="00F9463F">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79558E" w:rsidRDefault="0079558E" w:rsidP="00801ED0">
      <w:r>
        <w:t xml:space="preserve">Hinweis: die im Gespräch vom 08.10. vorgenommenen Änderungen werden </w:t>
      </w:r>
      <w:r w:rsidR="00544042">
        <w:t>bearbeitet</w:t>
      </w:r>
      <w:r>
        <w:t xml:space="preserve"> – sind in dieser Version allerdings </w:t>
      </w:r>
      <w:r w:rsidR="00544042">
        <w:t>noch nicht eingearbeitet</w:t>
      </w:r>
      <w:r>
        <w:t>.</w:t>
      </w:r>
    </w:p>
    <w:p w:rsidR="00861D5F" w:rsidRDefault="00861D5F" w:rsidP="00861D5F">
      <w:pPr>
        <w:pStyle w:val="berschrift2"/>
      </w:pPr>
      <w:bookmarkStart w:id="1" w:name="_Toc369185268"/>
      <w:r>
        <w:t>Teamaufteilung</w:t>
      </w:r>
      <w:bookmarkEnd w:id="1"/>
    </w:p>
    <w:p w:rsidR="00861D5F" w:rsidRDefault="00861D5F" w:rsidP="00861D5F">
      <w:r>
        <w:t>Das Projekt wird in einem Team, unterteilt in drei Subteams</w:t>
      </w:r>
      <w:r w:rsidR="00D21EDF">
        <w:t>,</w:t>
      </w:r>
      <w:r>
        <w:t xml:space="preserve"> bearbeitet. </w:t>
      </w:r>
    </w:p>
    <w:p w:rsidR="00861D5F" w:rsidRDefault="00D21EDF" w:rsidP="00861D5F">
      <w:pPr>
        <w:pStyle w:val="Listenabsatz"/>
        <w:numPr>
          <w:ilvl w:val="0"/>
          <w:numId w:val="5"/>
        </w:numPr>
      </w:pPr>
      <w:r>
        <w:t>Subt</w:t>
      </w:r>
      <w:r w:rsidR="00861D5F">
        <w:t xml:space="preserve">eam GUI ist verantwortlich für die Oberflächengestaltung sowie deren Umsetzung und die GUI-Tests. </w:t>
      </w:r>
    </w:p>
    <w:p w:rsidR="00861D5F" w:rsidRDefault="00D21EDF" w:rsidP="00861D5F">
      <w:pPr>
        <w:pStyle w:val="Listenabsatz"/>
        <w:numPr>
          <w:ilvl w:val="0"/>
          <w:numId w:val="5"/>
        </w:numPr>
      </w:pPr>
      <w:r>
        <w:t>Subt</w:t>
      </w:r>
      <w:r w:rsidR="00861D5F">
        <w:t xml:space="preserve">eam Logik setzt die Business-Logik der Anwendung um und ist verantwortlich für die fachlichen Testfälle. </w:t>
      </w:r>
    </w:p>
    <w:p w:rsidR="00861D5F" w:rsidRPr="00861D5F" w:rsidRDefault="00D21EDF" w:rsidP="00861D5F">
      <w:pPr>
        <w:pStyle w:val="Listenabsatz"/>
        <w:numPr>
          <w:ilvl w:val="0"/>
          <w:numId w:val="5"/>
        </w:numPr>
      </w:pPr>
      <w:r>
        <w:t>Subt</w:t>
      </w:r>
      <w:r w:rsidR="00861D5F">
        <w:t>eam Datenbank realisiert die Datenbank und die Datenbankanbindung über die fachlichen Klassen.</w:t>
      </w:r>
    </w:p>
    <w:p w:rsidR="0017407D" w:rsidRDefault="00D21EDF" w:rsidP="00801ED0">
      <w:r>
        <w:t>Das Testen erfolgt von allen Subt</w:t>
      </w:r>
      <w:r w:rsidR="00861D5F">
        <w:t>eams gleichermaßen</w:t>
      </w:r>
      <w:r w:rsidR="00545B1C">
        <w:t>.</w:t>
      </w:r>
      <w:r w:rsidR="00861D5F">
        <w:t xml:space="preserve"> </w:t>
      </w:r>
      <w:r w:rsidR="00545B1C">
        <w:t>Es werden</w:t>
      </w:r>
      <w:r w:rsidR="00861D5F">
        <w:t xml:space="preserve"> die </w:t>
      </w:r>
      <w:r>
        <w:t xml:space="preserve">jeweils </w:t>
      </w:r>
      <w:r w:rsidR="00545B1C">
        <w:t>eigenen Inhalte und auch die der anderen Subteams getestet.</w:t>
      </w:r>
    </w:p>
    <w:p w:rsidR="00025E03" w:rsidRPr="00801ED0" w:rsidRDefault="00025E03" w:rsidP="00801ED0">
      <w:r>
        <w:br w:type="page"/>
      </w:r>
    </w:p>
    <w:p w:rsidR="00801ED0" w:rsidRDefault="00801ED0" w:rsidP="00801ED0">
      <w:pPr>
        <w:pStyle w:val="berschrift1"/>
      </w:pPr>
      <w:bookmarkStart w:id="2" w:name="_Toc369185269"/>
      <w:r>
        <w:lastRenderedPageBreak/>
        <w:t>Anforderungen</w:t>
      </w:r>
      <w:bookmarkEnd w:id="2"/>
    </w:p>
    <w:p w:rsidR="00801ED0" w:rsidRDefault="00801ED0" w:rsidP="00801ED0">
      <w:pPr>
        <w:pStyle w:val="berschrift2"/>
      </w:pPr>
      <w:bookmarkStart w:id="3" w:name="_Toc369185270"/>
      <w:r>
        <w:t>UseCase-</w:t>
      </w:r>
      <w:r w:rsidR="00727425">
        <w:t>Modell</w:t>
      </w:r>
      <w:bookmarkEnd w:id="3"/>
    </w:p>
    <w:p w:rsidR="00E93A82" w:rsidRDefault="00E93A82" w:rsidP="00E93A82">
      <w:r>
        <w:t>Das UseCase-</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UseCases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185271"/>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Sobald sich ein User einloggt, wird in der Datenbank ein Timestamp gesetzt (LetzterLogin). Ist dieser nicht vorhanden (NULL), dann folgt die View zur Änderung des Passwortes.</w:t>
      </w:r>
      <w:r w:rsidR="00676D2C">
        <w:t xml:space="preserve"> Andernfalls wird eine Willk</w:t>
      </w:r>
      <w:r w:rsidR="008A1F2F">
        <w:t>ommensseite eingeblendet, auf der linken Seite wird der Menübaum entsprechend der Berechtigungen des Users generiert.</w:t>
      </w:r>
    </w:p>
    <w:p w:rsidR="003D1D2E" w:rsidRPr="00D92FBB" w:rsidRDefault="008A175D" w:rsidP="003D1D2E">
      <w:r w:rsidRPr="008A175D">
        <w:rPr>
          <w:noProof/>
          <w:lang w:eastAsia="de-DE"/>
        </w:rPr>
        <w:drawing>
          <wp:inline distT="0" distB="0" distL="0" distR="0">
            <wp:extent cx="5188888" cy="32289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819" cy="3237022"/>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85272"/>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85273"/>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727425" w:rsidP="00801ED0">
      <w:pPr>
        <w:pStyle w:val="berschrift3"/>
      </w:pPr>
      <w:bookmarkStart w:id="7" w:name="_Toc369185274"/>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364305" w:rsidP="0077467C">
      <w:r w:rsidRPr="00364305">
        <w:rPr>
          <w:noProof/>
          <w:lang w:eastAsia="de-DE"/>
        </w:rPr>
        <w:drawing>
          <wp:inline distT="0" distB="0" distL="0" distR="0">
            <wp:extent cx="5362575" cy="459105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2575" cy="4591050"/>
                    </a:xfrm>
                    <a:prstGeom prst="rect">
                      <a:avLst/>
                    </a:prstGeom>
                    <a:noFill/>
                    <a:ln>
                      <a:noFill/>
                    </a:ln>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Default="008544B0" w:rsidP="008544B0">
      <w:pPr>
        <w:pStyle w:val="berschrift3"/>
      </w:pPr>
      <w:r>
        <w:t>Usecase „Eintragsart erstellen“</w:t>
      </w:r>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8544B0" w:rsidP="008544B0">
      <w:r>
        <w:lastRenderedPageBreak/>
        <w:t>Bild fehlt !!!</w:t>
      </w:r>
    </w:p>
    <w:p w:rsidR="008544B0" w:rsidRDefault="008544B0" w:rsidP="008544B0">
      <w:pPr>
        <w:pStyle w:val="berschrift3"/>
      </w:pPr>
      <w:r>
        <w:t>Usecase „Eintragsart löschen“</w:t>
      </w:r>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8544B0" w:rsidP="008544B0">
      <w:r>
        <w:t>Bild fehlt !!</w:t>
      </w:r>
    </w:p>
    <w:p w:rsidR="008221F6" w:rsidRDefault="008221F6" w:rsidP="008221F6">
      <w:pPr>
        <w:pStyle w:val="berschrift3"/>
      </w:pPr>
      <w:r>
        <w:t>Usecase „Drucken“</w:t>
      </w:r>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8221F6" w:rsidP="008221F6">
      <w:r>
        <w:t>Bild fehlt !!</w:t>
      </w:r>
    </w:p>
    <w:p w:rsidR="008221F6" w:rsidRDefault="008221F6" w:rsidP="008221F6">
      <w:pPr>
        <w:pStyle w:val="berschrift3"/>
      </w:pPr>
      <w:r>
        <w:t>Usecase „Jobkonfiguration“</w:t>
      </w:r>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Pr="008221F6" w:rsidRDefault="008221F6" w:rsidP="008221F6">
      <w:r>
        <w:t>Bild fehlt !!</w:t>
      </w:r>
    </w:p>
    <w:p w:rsidR="00801ED0" w:rsidRDefault="00727425" w:rsidP="00801ED0">
      <w:pPr>
        <w:pStyle w:val="berschrift3"/>
      </w:pPr>
      <w:bookmarkStart w:id="8" w:name="_Toc369185275"/>
      <w:r>
        <w:t>Usecase</w:t>
      </w:r>
      <w:r w:rsidR="00801ED0">
        <w:t xml:space="preserv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lastRenderedPageBreak/>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w:t>
      </w:r>
      <w:r w:rsidR="001A6AF8">
        <w:t>-j</w:t>
      </w:r>
      <w:r w:rsidR="00F93DE2">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85276"/>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0" w:name="_Toc369185277"/>
      <w:r>
        <w:lastRenderedPageBreak/>
        <w:t>Usecase „summierte Ergebnisse Gesamtbereich“</w:t>
      </w:r>
      <w:bookmarkEnd w:id="10"/>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1" w:name="_Toc369185278"/>
      <w:r>
        <w:lastRenderedPageBreak/>
        <w:t>Usecase „M</w:t>
      </w:r>
      <w:r w:rsidR="00801ED0">
        <w:t>itarbeiter anlegen“</w:t>
      </w:r>
      <w:bookmarkEnd w:id="11"/>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Pr="001743B3" w:rsidRDefault="00D92FBB" w:rsidP="00D92FBB">
      <w:pPr>
        <w:rPr>
          <w:b/>
        </w:rPr>
      </w:pPr>
      <w:r w:rsidRPr="001743B3">
        <w:rPr>
          <w:b/>
        </w:rPr>
        <w:t>Realisierung:</w:t>
      </w:r>
    </w:p>
    <w:p w:rsidR="00D92FBB" w:rsidRDefault="003149F7" w:rsidP="00D92FBB">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5">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p>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2" w:name="_Toc369185279"/>
      <w:r>
        <w:lastRenderedPageBreak/>
        <w:t>Usecase „</w:t>
      </w:r>
      <w:r w:rsidR="000477DC">
        <w:t>M</w:t>
      </w:r>
      <w:r>
        <w:t>itarbeiter bearbeiten“</w:t>
      </w:r>
      <w:bookmarkEnd w:id="12"/>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F77632" w:rsidP="00D92FBB">
      <w:r>
        <w:rPr>
          <w:noProof/>
          <w:lang w:eastAsia="de-DE"/>
        </w:rPr>
        <w:drawing>
          <wp:inline distT="0" distB="0" distL="0" distR="0" wp14:anchorId="4773C1B4" wp14:editId="3EDB01B0">
            <wp:extent cx="4734988" cy="3367454"/>
            <wp:effectExtent l="0" t="0" r="889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34988" cy="3367454"/>
                    </a:xfrm>
                    <a:prstGeom prst="rect">
                      <a:avLst/>
                    </a:prstGeom>
                    <a:noFill/>
                    <a:ln>
                      <a:noFill/>
                    </a:ln>
                  </pic:spPr>
                </pic:pic>
              </a:graphicData>
            </a:graphic>
          </wp:inline>
        </w:drawing>
      </w:r>
    </w:p>
    <w:p w:rsidR="00DB1431" w:rsidRDefault="00DB1431" w:rsidP="00D92FBB"/>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drawing>
          <wp:inline distT="0" distB="0" distL="0" distR="0">
            <wp:extent cx="2453054" cy="3219638"/>
            <wp:effectExtent l="0" t="0" r="444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4421" cy="3326432"/>
                    </a:xfrm>
                    <a:prstGeom prst="rect">
                      <a:avLst/>
                    </a:prstGeom>
                    <a:noFill/>
                    <a:ln>
                      <a:noFill/>
                    </a:ln>
                  </pic:spPr>
                </pic:pic>
              </a:graphicData>
            </a:graphic>
          </wp:inline>
        </w:drawing>
      </w:r>
    </w:p>
    <w:p w:rsidR="00975C3C" w:rsidRDefault="00975C3C" w:rsidP="00975C3C">
      <w:pPr>
        <w:pStyle w:val="Listenabsatz"/>
        <w:numPr>
          <w:ilvl w:val="0"/>
          <w:numId w:val="3"/>
        </w:numPr>
      </w:pPr>
      <w:r>
        <w:lastRenderedPageBreak/>
        <w:t>Mitarbeiter bearbeiten</w:t>
      </w:r>
    </w:p>
    <w:p w:rsidR="004D032F" w:rsidRDefault="00354C53" w:rsidP="00D92FBB">
      <w:r>
        <w:rPr>
          <w:noProof/>
          <w:lang w:eastAsia="de-DE"/>
        </w:rPr>
        <w:drawing>
          <wp:inline distT="0" distB="0" distL="0" distR="0">
            <wp:extent cx="5760000" cy="4424901"/>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00" cy="4424901"/>
                    </a:xfrm>
                    <a:prstGeom prst="rect">
                      <a:avLst/>
                    </a:prstGeom>
                    <a:noFill/>
                    <a:ln>
                      <a:noFill/>
                    </a:ln>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3" w:name="_Toc369185280"/>
      <w:r>
        <w:lastRenderedPageBreak/>
        <w:t>Usecase „M</w:t>
      </w:r>
      <w:r w:rsidR="00801ED0">
        <w:t>itarbeiter löschen“</w:t>
      </w:r>
      <w:bookmarkEnd w:id="13"/>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354C53" w:rsidP="00ED12C8">
      <w:r w:rsidRPr="000E6BA3">
        <w:rPr>
          <w:noProof/>
          <w:lang w:eastAsia="de-DE"/>
        </w:rPr>
        <w:drawing>
          <wp:inline distT="0" distB="0" distL="0" distR="0" wp14:anchorId="213BAA76" wp14:editId="09074431">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4" w:name="_Toc369185281"/>
      <w:r>
        <w:lastRenderedPageBreak/>
        <w:t>Usecase „A</w:t>
      </w:r>
      <w:r w:rsidR="00801ED0">
        <w:t>rbeitsgruppe anlegen“</w:t>
      </w:r>
      <w:bookmarkEnd w:id="14"/>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E84040" w:rsidP="00D92FBB">
      <w:r w:rsidRPr="00D85241">
        <w:rPr>
          <w:noProof/>
          <w:lang w:eastAsia="de-DE"/>
        </w:rPr>
        <w:drawing>
          <wp:inline distT="0" distB="0" distL="0" distR="0" wp14:anchorId="78022793" wp14:editId="05B51AC8">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r w:rsidR="00EB730D">
        <w:rPr>
          <w:noProof/>
          <w:lang w:eastAsia="de-DE"/>
        </w:rPr>
        <w:drawing>
          <wp:inline distT="0" distB="0" distL="0" distR="0">
            <wp:extent cx="1847850" cy="15049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1504950"/>
                    </a:xfrm>
                    <a:prstGeom prst="rect">
                      <a:avLst/>
                    </a:prstGeom>
                    <a:noFill/>
                    <a:ln>
                      <a:noFill/>
                    </a:ln>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5" w:name="_Toc369185282"/>
      <w:r>
        <w:t>Usecase „A</w:t>
      </w:r>
      <w:r w:rsidR="00801ED0">
        <w:t>rbeitsgruppe bearbeiten“</w:t>
      </w:r>
      <w:bookmarkEnd w:id="15"/>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Pr="00D85241" w:rsidRDefault="00D92FBB" w:rsidP="00D92FBB">
      <w:pPr>
        <w:rPr>
          <w:b/>
        </w:rPr>
      </w:pPr>
      <w:r w:rsidRPr="00D85241">
        <w:rPr>
          <w:b/>
        </w:rPr>
        <w:t>Realisierung:</w:t>
      </w:r>
    </w:p>
    <w:p w:rsidR="00074866" w:rsidRPr="00D85241" w:rsidRDefault="008D5AD8" w:rsidP="00D92FBB">
      <w:r w:rsidRPr="00D85241">
        <w:rPr>
          <w:noProof/>
          <w:lang w:eastAsia="de-DE"/>
        </w:rPr>
        <w:lastRenderedPageBreak/>
        <w:drawing>
          <wp:inline distT="0" distB="0" distL="0" distR="0" wp14:anchorId="7E1969EE" wp14:editId="3001CADE">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16" w:name="_Toc369185283"/>
      <w:r>
        <w:lastRenderedPageBreak/>
        <w:t>Usecase „A</w:t>
      </w:r>
      <w:r w:rsidR="00801ED0">
        <w:t>rbeitsgruppe löschen“</w:t>
      </w:r>
      <w:bookmarkEnd w:id="16"/>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FF0444" w:rsidP="00D92FBB">
      <w:r w:rsidRPr="00C221B2">
        <w:rPr>
          <w:noProof/>
          <w:lang w:eastAsia="de-DE"/>
        </w:rPr>
        <w:drawing>
          <wp:inline distT="0" distB="0" distL="0" distR="0" wp14:anchorId="5DA6CC7D" wp14:editId="62FFC0E8">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7" w:name="_Toc369185284"/>
      <w:r>
        <w:lastRenderedPageBreak/>
        <w:t>Usecase „Ber</w:t>
      </w:r>
      <w:r w:rsidR="00801ED0">
        <w:t>eich anlegen“</w:t>
      </w:r>
      <w:bookmarkEnd w:id="17"/>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E84040" w:rsidP="00D92FBB">
      <w:r w:rsidRPr="003A28FF">
        <w:rPr>
          <w:noProof/>
          <w:lang w:eastAsia="de-DE"/>
        </w:rPr>
        <w:drawing>
          <wp:inline distT="0" distB="0" distL="0" distR="0" wp14:anchorId="0A8E2226" wp14:editId="09C0D098">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8" w:name="_Toc369185285"/>
      <w:r>
        <w:lastRenderedPageBreak/>
        <w:t>Usecase „</w:t>
      </w:r>
      <w:r w:rsidR="00F62909">
        <w:t>B</w:t>
      </w:r>
      <w:r>
        <w:t>ereich bearbeiten“</w:t>
      </w:r>
      <w:bookmarkEnd w:id="18"/>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416136" w:rsidRPr="000E6BA3" w:rsidRDefault="00E84040" w:rsidP="00D92FBB">
      <w:r w:rsidRPr="000E6BA3">
        <w:rPr>
          <w:noProof/>
          <w:lang w:eastAsia="de-DE"/>
        </w:rPr>
        <w:drawing>
          <wp:inline distT="0" distB="0" distL="0" distR="0" wp14:anchorId="7EAED875" wp14:editId="14B30761">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2B0620" w:rsidRDefault="002B0620" w:rsidP="002E246B">
      <w:r>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19" w:name="_Toc369185286"/>
      <w:r>
        <w:lastRenderedPageBreak/>
        <w:t>Useca</w:t>
      </w:r>
      <w:r w:rsidR="00F62909">
        <w:t>se „B</w:t>
      </w:r>
      <w:r>
        <w:t>ereich löschen“</w:t>
      </w:r>
      <w:bookmarkEnd w:id="19"/>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416136" w:rsidP="00D92FBB">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0" w:name="_Toc369185287"/>
      <w:r>
        <w:lastRenderedPageBreak/>
        <w:t>Usecase „zusammenrechnen Kalenderwoche“</w:t>
      </w:r>
      <w:bookmarkEnd w:id="20"/>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Auf einem Tomcat Application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1" w:name="_Toc369185288"/>
      <w:r>
        <w:t>Usecase „zusammenrechnen Kalenderjahr“</w:t>
      </w:r>
      <w:bookmarkEnd w:id="21"/>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Auf einem Tomcat Application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2" w:name="_Toc369185289"/>
      <w:r>
        <w:t>Usecase „E</w:t>
      </w:r>
      <w:r w:rsidR="003D1D2E">
        <w:t>inträge löschen“</w:t>
      </w:r>
      <w:bookmarkEnd w:id="22"/>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Auf einem Tomcat Application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3" w:name="_Toc369185290"/>
      <w:r>
        <w:lastRenderedPageBreak/>
        <w:t>Fachliches Klassenmodell</w:t>
      </w:r>
      <w:bookmarkEnd w:id="23"/>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28" o:title=""/>
          </v:shape>
          <o:OLEObject Type="Embed" ProgID="Visio.Drawing.15" ShapeID="_x0000_i1025" DrawAspect="Content" ObjectID="_1442993778" r:id="rId29"/>
        </w:object>
      </w:r>
    </w:p>
    <w:p w:rsidR="00690448" w:rsidRPr="00690448" w:rsidRDefault="00124522" w:rsidP="00690448">
      <w:r>
        <w:br w:type="page"/>
      </w:r>
    </w:p>
    <w:p w:rsidR="0077467C" w:rsidRDefault="000C0880" w:rsidP="00801ED0">
      <w:pPr>
        <w:pStyle w:val="berschrift1"/>
      </w:pPr>
      <w:bookmarkStart w:id="24" w:name="_Toc369185291"/>
      <w:r>
        <w:lastRenderedPageBreak/>
        <w:t>System</w:t>
      </w:r>
      <w:r w:rsidR="00727425">
        <w:t>a</w:t>
      </w:r>
      <w:r w:rsidR="0077467C">
        <w:t>rchitektur</w:t>
      </w:r>
      <w:bookmarkEnd w:id="24"/>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0">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31">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A3678A" w:rsidRDefault="00A3678A" w:rsidP="00A3678A">
      <w:pPr>
        <w:pStyle w:val="berschrift2"/>
      </w:pPr>
      <w:r>
        <w:t>vIEW</w:t>
      </w:r>
    </w:p>
    <w:p w:rsidR="00A3678A" w:rsidRPr="00A3678A" w:rsidRDefault="00A3678A" w:rsidP="00A3678A">
      <w:bookmarkStart w:id="25" w:name="_GoBack"/>
      <w:bookmarkEnd w:id="25"/>
    </w:p>
    <w:p w:rsidR="00DB7997" w:rsidRDefault="00DB7997" w:rsidP="00DB7997"/>
    <w:p w:rsidR="001C0146" w:rsidRPr="00DB7997" w:rsidRDefault="001C0146" w:rsidP="00DB7997">
      <w:r>
        <w:br w:type="page"/>
      </w:r>
    </w:p>
    <w:p w:rsidR="00F62909" w:rsidRDefault="00F62909" w:rsidP="00801ED0">
      <w:pPr>
        <w:pStyle w:val="berschrift1"/>
      </w:pPr>
      <w:bookmarkStart w:id="26" w:name="_Toc369185292"/>
      <w:r>
        <w:lastRenderedPageBreak/>
        <w:t>Rechte und Rollenkonzept</w:t>
      </w:r>
      <w:bookmarkEnd w:id="26"/>
    </w:p>
    <w:p w:rsidR="00F62909" w:rsidRDefault="00F62909" w:rsidP="00F62909">
      <w:r>
        <w:t xml:space="preserve">Die Berechtigungen der einzelnen User werden über zugewiesene Rollen geregelt. </w:t>
      </w:r>
    </w:p>
    <w:p w:rsidR="001C3C90" w:rsidRDefault="001C3C90" w:rsidP="00F62909"/>
    <w:bookmarkStart w:id="27" w:name="_MON_1442931744"/>
    <w:bookmarkEnd w:id="27"/>
    <w:p w:rsidR="001C3C90" w:rsidRDefault="00523902" w:rsidP="00F62909">
      <w:r>
        <w:object w:dxaOrig="8426" w:dyaOrig="8415">
          <v:shape id="_x0000_i1026" type="#_x0000_t75" style="width:421.3pt;height:420.75pt" o:ole="">
            <v:imagedata r:id="rId32" o:title=""/>
          </v:shape>
          <o:OLEObject Type="Embed" ProgID="Excel.Sheet.12" ShapeID="_x0000_i1026" DrawAspect="Content" ObjectID="_1442993779" r:id="rId33"/>
        </w:object>
      </w:r>
    </w:p>
    <w:p w:rsidR="001178DD" w:rsidRPr="00F62909" w:rsidRDefault="001178DD" w:rsidP="00F62909">
      <w:r>
        <w:br w:type="page"/>
      </w:r>
    </w:p>
    <w:p w:rsidR="00801ED0" w:rsidRDefault="00801ED0" w:rsidP="00801ED0">
      <w:pPr>
        <w:pStyle w:val="berschrift1"/>
      </w:pPr>
      <w:bookmarkStart w:id="28" w:name="_Toc369185293"/>
      <w:r>
        <w:lastRenderedPageBreak/>
        <w:t>Planung und Aufwandsschätzung</w:t>
      </w:r>
      <w:bookmarkEnd w:id="28"/>
    </w:p>
    <w:p w:rsidR="007726D1" w:rsidRPr="007726D1" w:rsidRDefault="002A53C8" w:rsidP="002A53C8">
      <w:pPr>
        <w:pStyle w:val="berschrift2"/>
      </w:pPr>
      <w:bookmarkStart w:id="29" w:name="_Toc369185294"/>
      <w:r>
        <w:t>Aufwandsschätzung</w:t>
      </w:r>
      <w:bookmarkEnd w:id="29"/>
    </w:p>
    <w:p w:rsidR="007726D1" w:rsidRDefault="000259DE" w:rsidP="007726D1">
      <w:r>
        <w:object w:dxaOrig="9212" w:dyaOrig="11637">
          <v:shape id="_x0000_i1027" type="#_x0000_t75" style="width:460.6pt;height:581.85pt" o:ole="">
            <v:imagedata r:id="rId34" o:title=""/>
          </v:shape>
          <o:OLEObject Type="Embed" ProgID="Excel.Sheet.12" ShapeID="_x0000_i1027" DrawAspect="Content" ObjectID="_1442993780" r:id="rId35"/>
        </w:object>
      </w:r>
    </w:p>
    <w:p w:rsidR="000259DE" w:rsidRDefault="000259DE" w:rsidP="007726D1"/>
    <w:p w:rsidR="000259DE" w:rsidRDefault="000259DE" w:rsidP="007726D1"/>
    <w:p w:rsidR="002A53C8" w:rsidRDefault="002A53C8" w:rsidP="002A53C8">
      <w:pPr>
        <w:pStyle w:val="berschrift2"/>
      </w:pPr>
      <w:bookmarkStart w:id="30" w:name="_Toc369185295"/>
      <w:r>
        <w:lastRenderedPageBreak/>
        <w:t>Planung</w:t>
      </w:r>
      <w:bookmarkEnd w:id="30"/>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59DE"/>
    <w:rsid w:val="00025E03"/>
    <w:rsid w:val="000477DC"/>
    <w:rsid w:val="00062F7B"/>
    <w:rsid w:val="00074866"/>
    <w:rsid w:val="00074A92"/>
    <w:rsid w:val="000B35AA"/>
    <w:rsid w:val="000B450A"/>
    <w:rsid w:val="000B7B3C"/>
    <w:rsid w:val="000C0880"/>
    <w:rsid w:val="000C1C12"/>
    <w:rsid w:val="000E174A"/>
    <w:rsid w:val="000E5E65"/>
    <w:rsid w:val="000E6BA3"/>
    <w:rsid w:val="001178DD"/>
    <w:rsid w:val="00124522"/>
    <w:rsid w:val="00157F56"/>
    <w:rsid w:val="00163E5A"/>
    <w:rsid w:val="0017407D"/>
    <w:rsid w:val="001743B3"/>
    <w:rsid w:val="00175072"/>
    <w:rsid w:val="00177C0B"/>
    <w:rsid w:val="001838F2"/>
    <w:rsid w:val="001A6AF8"/>
    <w:rsid w:val="001C0146"/>
    <w:rsid w:val="001C3C9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44042"/>
    <w:rsid w:val="00545B1C"/>
    <w:rsid w:val="005B2D4D"/>
    <w:rsid w:val="005D7D1E"/>
    <w:rsid w:val="005F4FD3"/>
    <w:rsid w:val="00601E07"/>
    <w:rsid w:val="006366C0"/>
    <w:rsid w:val="00675176"/>
    <w:rsid w:val="00676D2C"/>
    <w:rsid w:val="0068225F"/>
    <w:rsid w:val="00690448"/>
    <w:rsid w:val="006910B8"/>
    <w:rsid w:val="006948E9"/>
    <w:rsid w:val="006D3F52"/>
    <w:rsid w:val="006F38E9"/>
    <w:rsid w:val="006F65E1"/>
    <w:rsid w:val="007046D5"/>
    <w:rsid w:val="00727425"/>
    <w:rsid w:val="007602A0"/>
    <w:rsid w:val="007726D1"/>
    <w:rsid w:val="0077467C"/>
    <w:rsid w:val="0079558E"/>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A02A32"/>
    <w:rsid w:val="00A21C23"/>
    <w:rsid w:val="00A3678A"/>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84160"/>
    <w:rsid w:val="00D85241"/>
    <w:rsid w:val="00D87E80"/>
    <w:rsid w:val="00D92807"/>
    <w:rsid w:val="00D92FBB"/>
    <w:rsid w:val="00DB1431"/>
    <w:rsid w:val="00DB4B04"/>
    <w:rsid w:val="00DB5550"/>
    <w:rsid w:val="00DB7997"/>
    <w:rsid w:val="00DD00BE"/>
    <w:rsid w:val="00E4213C"/>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image" Target="media/image26.emf"/><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Excel_Worksheet2.xls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Zeichnu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jp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jpg"/><Relationship Id="rId35" Type="http://schemas.openxmlformats.org/officeDocument/2006/relationships/package" Target="embeddings/Microsoft_Excel_Worksheet3.xls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752D7A-8BD7-42B9-9887-901F89B15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2041</Words>
  <Characters>12862</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8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Marc</cp:lastModifiedBy>
  <cp:revision>155</cp:revision>
  <cp:lastPrinted>2013-10-10T14:19:00Z</cp:lastPrinted>
  <dcterms:created xsi:type="dcterms:W3CDTF">2013-10-09T09:07:00Z</dcterms:created>
  <dcterms:modified xsi:type="dcterms:W3CDTF">2013-10-11T08:50:00Z</dcterms:modified>
  <cp:category>Buccio, Buckenmaier, Erkert, Haag, Katsepidis, Kirchniawy, Lachnit, Mössinger, Schneider, Schuster, Trujke</cp:category>
</cp:coreProperties>
</file>